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AD319B">
      <w:r>
        <w:object w:dxaOrig="10696" w:dyaOrig="14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33pt" o:ole="">
            <v:imagedata r:id="rId4" o:title=""/>
          </v:shape>
          <o:OLEObject Type="Embed" ProgID="Visio.Drawing.11" ShapeID="_x0000_i1025" DrawAspect="Content" ObjectID="_1660369200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319B"/>
    <w:rsid w:val="00AD319B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EDBE1FB-4D28-4E9C-82E3-14A76BF2E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3:00Z</dcterms:created>
  <dcterms:modified xsi:type="dcterms:W3CDTF">2020-08-31T05:53:00Z</dcterms:modified>
</cp:coreProperties>
</file>